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:rsidR="00F71027" w:rsidRPr="00B04CB5" w:rsidRDefault="00075F3C" w:rsidP="00F71027">
      <w:pPr>
        <w:spacing w:line="240" w:lineRule="auto"/>
        <w:rPr>
          <w:rFonts w:cs="Arial"/>
        </w:rPr>
      </w:pPr>
      <w:r>
        <w:object w:dxaOrig="15195" w:dyaOrig="7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4pt;height:366pt" o:ole="">
            <v:imagedata r:id="rId12" o:title=""/>
          </v:shape>
          <o:OLEObject Type="Embed" ProgID="Visio.Drawing.11" ShapeID="_x0000_i1025" DrawAspect="Content" ObjectID="_1590494835" r:id="rId13"/>
        </w:object>
      </w: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59B6" w:rsidRDefault="003F59B6" w:rsidP="00904A43">
      <w:pPr>
        <w:spacing w:line="240" w:lineRule="auto"/>
      </w:pPr>
      <w:r>
        <w:separator/>
      </w:r>
    </w:p>
  </w:endnote>
  <w:endnote w:type="continuationSeparator" w:id="0">
    <w:p w:rsidR="003F59B6" w:rsidRDefault="003F59B6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A43" w:rsidRPr="00B7446C" w:rsidRDefault="00617B4A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Ent</w:t>
    </w:r>
    <w:r w:rsidR="00B7446C" w:rsidRPr="003D7D98">
      <w:rPr>
        <w:sz w:val="18"/>
        <w:szCs w:val="18"/>
      </w:rPr>
      <w:t>.</w:t>
    </w:r>
  </w:p>
  <w:p w:rsidR="00694E55" w:rsidRDefault="00694E55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59B6" w:rsidRDefault="003F59B6" w:rsidP="00904A43">
      <w:pPr>
        <w:spacing w:line="240" w:lineRule="auto"/>
      </w:pPr>
      <w:r>
        <w:separator/>
      </w:r>
    </w:p>
  </w:footnote>
  <w:footnote w:type="continuationSeparator" w:id="0">
    <w:p w:rsidR="003F59B6" w:rsidRDefault="003F59B6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:rsidTr="0043120B">
      <w:trPr>
        <w:trHeight w:val="288"/>
      </w:trPr>
      <w:tc>
        <w:tcPr>
          <w:tcW w:w="8215" w:type="dxa"/>
        </w:tcPr>
        <w:p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7284434F" wp14:editId="571715C6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98385B">
                <w:rPr>
                  <w:rFonts w:ascii="Arial" w:eastAsiaTheme="majorEastAsia" w:hAnsi="Arial" w:cs="Arial"/>
                </w:rPr>
                <w:t>Pork/Poultry Promotion: Deadstock</w:t>
              </w:r>
            </w:sdtContent>
          </w:sdt>
        </w:p>
        <w:p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:rsidTr="0041477A">
      <w:trPr>
        <w:trHeight w:val="288"/>
      </w:trPr>
      <w:tc>
        <w:tcPr>
          <w:tcW w:w="8215" w:type="dxa"/>
        </w:tcPr>
        <w:p w:rsidR="007E5951" w:rsidRDefault="00967072" w:rsidP="0098385B">
          <w:pPr>
            <w:rPr>
              <w:rFonts w:eastAsiaTheme="minorHAnsi"/>
              <w:lang w:val="en-CA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62C0DA63" wp14:editId="1B870639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C96A62" w:rsidRPr="0098385B">
                <w:t>Pork/Poultry Promotion: Deadstock</w:t>
              </w:r>
            </w:sdtContent>
          </w:sdt>
        </w:p>
        <w:p w:rsidR="00967072" w:rsidRPr="00092B19" w:rsidRDefault="007E5951" w:rsidP="007E5951">
          <w:pPr>
            <w:pStyle w:val="Header"/>
            <w:rPr>
              <w:rFonts w:ascii="Arial" w:eastAsiaTheme="majorEastAsia" w:hAnsi="Arial" w:cs="Arial"/>
            </w:rPr>
          </w:pPr>
          <w:r w:rsidRPr="00092B19">
            <w:rPr>
              <w:rFonts w:ascii="Arial" w:eastAsiaTheme="majorEastAsia" w:hAnsi="Arial" w:cs="Arial"/>
            </w:rPr>
            <w:t xml:space="preserve"> </w:t>
          </w:r>
        </w:p>
        <w:p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F25B17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F25B17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75F3C"/>
    <w:rsid w:val="00092B19"/>
    <w:rsid w:val="000A5A61"/>
    <w:rsid w:val="000B257E"/>
    <w:rsid w:val="000E21F3"/>
    <w:rsid w:val="00101D6A"/>
    <w:rsid w:val="00123AAA"/>
    <w:rsid w:val="001503FE"/>
    <w:rsid w:val="001E3112"/>
    <w:rsid w:val="00204B0F"/>
    <w:rsid w:val="00280FA1"/>
    <w:rsid w:val="002A1A2B"/>
    <w:rsid w:val="002D126D"/>
    <w:rsid w:val="003107DD"/>
    <w:rsid w:val="00326711"/>
    <w:rsid w:val="003440D4"/>
    <w:rsid w:val="00351F26"/>
    <w:rsid w:val="003614F2"/>
    <w:rsid w:val="00390CBA"/>
    <w:rsid w:val="003D7D98"/>
    <w:rsid w:val="003F59B6"/>
    <w:rsid w:val="0043120B"/>
    <w:rsid w:val="0050431C"/>
    <w:rsid w:val="00553572"/>
    <w:rsid w:val="00596D8E"/>
    <w:rsid w:val="005B69C0"/>
    <w:rsid w:val="005D6009"/>
    <w:rsid w:val="00617B4A"/>
    <w:rsid w:val="00623745"/>
    <w:rsid w:val="00625951"/>
    <w:rsid w:val="00657A0C"/>
    <w:rsid w:val="00694E55"/>
    <w:rsid w:val="006B1169"/>
    <w:rsid w:val="006B2E95"/>
    <w:rsid w:val="00736A48"/>
    <w:rsid w:val="00775311"/>
    <w:rsid w:val="00785FFA"/>
    <w:rsid w:val="007E5951"/>
    <w:rsid w:val="007F6B1E"/>
    <w:rsid w:val="008360AA"/>
    <w:rsid w:val="008656EC"/>
    <w:rsid w:val="00866839"/>
    <w:rsid w:val="008824F6"/>
    <w:rsid w:val="008B03FB"/>
    <w:rsid w:val="00904A43"/>
    <w:rsid w:val="009121C0"/>
    <w:rsid w:val="00964AA7"/>
    <w:rsid w:val="00967072"/>
    <w:rsid w:val="009709B5"/>
    <w:rsid w:val="0098385B"/>
    <w:rsid w:val="009D1987"/>
    <w:rsid w:val="009F1287"/>
    <w:rsid w:val="00A33302"/>
    <w:rsid w:val="00A8709D"/>
    <w:rsid w:val="00AF5E32"/>
    <w:rsid w:val="00B04CB5"/>
    <w:rsid w:val="00B0728F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0397"/>
    <w:rsid w:val="00C83C7D"/>
    <w:rsid w:val="00C96A62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C1418"/>
    <w:rsid w:val="00ED14BC"/>
    <w:rsid w:val="00ED1A9B"/>
    <w:rsid w:val="00EE2769"/>
    <w:rsid w:val="00F11C0A"/>
    <w:rsid w:val="00F14B47"/>
    <w:rsid w:val="00F25B17"/>
    <w:rsid w:val="00F33087"/>
    <w:rsid w:val="00F4058E"/>
    <w:rsid w:val="00F5567C"/>
    <w:rsid w:val="00F71027"/>
    <w:rsid w:val="00F945AE"/>
    <w:rsid w:val="00F94A78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24428F"/>
    <w:rsid w:val="003510DF"/>
    <w:rsid w:val="006F7663"/>
    <w:rsid w:val="00AD08AD"/>
    <w:rsid w:val="00B32778"/>
    <w:rsid w:val="00C32E5D"/>
    <w:rsid w:val="00D320CE"/>
    <w:rsid w:val="00DF29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C5009574-CD50-45DF-8F4B-740EA02111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C475B8C-1D12-41F9-8E86-B411FD7930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rk/Poultry Promotion: Deadstock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k/Poultry Promotion: Deadstock</dc:title>
  <dc:creator>Ashley Koenigs</dc:creator>
  <cp:lastModifiedBy>Pasquale, Marisa - 3480</cp:lastModifiedBy>
  <cp:revision>2</cp:revision>
  <dcterms:created xsi:type="dcterms:W3CDTF">2018-06-14T19:21:00Z</dcterms:created>
  <dcterms:modified xsi:type="dcterms:W3CDTF">2018-06-14T1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